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82E62B3" w:rsidR="009C1E86" w:rsidRPr="009C1E86" w:rsidRDefault="00630B75" w:rsidP="009C1E8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9C1E86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32DCC79D" w:rsidR="00630B75" w:rsidRDefault="00630B75" w:rsidP="009C1E8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9C1E86">
              <w:t>Заполнение таблиц и модификация данных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4C2F3EA0" w:rsidR="00630B75" w:rsidRDefault="00C302A9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73FB5A4B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77777777" w:rsidR="00411873" w:rsidRDefault="00C302A9" w:rsidP="00630B75">
      <w:pPr>
        <w:ind w:left="360"/>
      </w:pPr>
      <w:r>
        <w:t xml:space="preserve">е. Владельцы, оплатившие все типы взносов 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F25529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3572856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6A73C797" w:rsidR="00CF2E5E" w:rsidRPr="00CF2E5E" w:rsidRDefault="00CF2E5E" w:rsidP="00CF2E5E">
      <w:pPr>
        <w:pStyle w:val="a6"/>
        <w:numPr>
          <w:ilvl w:val="0"/>
          <w:numId w:val="1"/>
        </w:numPr>
      </w:pPr>
      <w:r>
        <w:lastRenderedPageBreak/>
        <w:t>Запросы</w:t>
      </w:r>
    </w:p>
    <w:p w14:paraId="47ECB64E" w14:textId="77777777" w:rsidR="00CF2E5E" w:rsidRDefault="00CF2E5E" w:rsidP="00CF2E5E">
      <w:pPr>
        <w:pStyle w:val="a6"/>
      </w:pPr>
    </w:p>
    <w:p w14:paraId="33B8CCED" w14:textId="57D60D80" w:rsidR="00CF2E5E" w:rsidRDefault="00CF2E5E" w:rsidP="00CF2E5E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FE78842" w14:textId="77777777" w:rsidR="00CF2E5E" w:rsidRPr="00CF2E5E" w:rsidRDefault="00CF2E5E" w:rsidP="00CF2E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2903EDE9" w14:textId="781BA42C" w:rsidR="00CF2E5E" w:rsidRDefault="00CF2E5E" w:rsidP="00CF2E5E">
      <w:pPr>
        <w:ind w:left="360"/>
        <w:rPr>
          <w:rFonts w:ascii="Consolas" w:hAnsi="Consolas" w:cs="Consolas"/>
          <w:color w:val="FF0000"/>
          <w:sz w:val="19"/>
          <w:szCs w:val="19"/>
          <w:lang w:val="en-US"/>
        </w:rPr>
      </w:pP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Midname 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LIKE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FF0000"/>
          <w:sz w:val="19"/>
          <w:szCs w:val="19"/>
          <w:lang w:val="en-US"/>
        </w:rPr>
        <w:t>'%</w:t>
      </w:r>
      <w:r>
        <w:rPr>
          <w:rFonts w:ascii="Consolas" w:hAnsi="Consolas" w:cs="Consolas"/>
          <w:color w:val="FF0000"/>
          <w:sz w:val="19"/>
          <w:szCs w:val="19"/>
        </w:rPr>
        <w:t>ич</w:t>
      </w:r>
      <w:r w:rsidRPr="00CF2E5E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57761316" w14:textId="6755CA0D" w:rsidR="00CF2E5E" w:rsidRPr="00CF2E5E" w:rsidRDefault="00177366" w:rsidP="00CF2E5E">
      <w:pPr>
        <w:ind w:left="360"/>
        <w:rPr>
          <w:lang w:val="en-US"/>
        </w:rPr>
      </w:pPr>
      <w:r w:rsidRPr="00177366">
        <w:rPr>
          <w:lang w:val="en-US"/>
        </w:rPr>
        <w:drawing>
          <wp:inline distT="0" distB="0" distL="0" distR="0" wp14:anchorId="61354364" wp14:editId="6DD2EA90">
            <wp:extent cx="5753264" cy="1270660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90552" cy="127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A06AE" w14:textId="77777777" w:rsidR="00CF2E5E" w:rsidRPr="00CF2E5E" w:rsidRDefault="00CF2E5E" w:rsidP="00CF2E5E">
      <w:pPr>
        <w:ind w:left="360"/>
        <w:rPr>
          <w:lang w:val="en-US"/>
        </w:rPr>
      </w:pPr>
    </w:p>
    <w:p w14:paraId="539A5F43" w14:textId="4E656098" w:rsidR="00CF2E5E" w:rsidRDefault="00CF2E5E" w:rsidP="00CF2E5E">
      <w:pPr>
        <w:ind w:left="360"/>
      </w:pPr>
      <w:r>
        <w:t xml:space="preserve">б. участки, на которых зарегистрировано более 1 типа постройки </w:t>
      </w:r>
    </w:p>
    <w:p w14:paraId="5AD246B8" w14:textId="77777777" w:rsidR="00177366" w:rsidRPr="00177366" w:rsidRDefault="00177366" w:rsidP="001773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</w:p>
    <w:p w14:paraId="223791FE" w14:textId="3EFE84BF" w:rsidR="00177366" w:rsidRDefault="00177366" w:rsidP="00177366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)&gt;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</w:p>
    <w:p w14:paraId="4537759E" w14:textId="69F9D81F" w:rsidR="00177366" w:rsidRPr="00177366" w:rsidRDefault="00177366" w:rsidP="00177366">
      <w:pPr>
        <w:ind w:left="360"/>
        <w:rPr>
          <w:lang w:val="en-US"/>
        </w:rPr>
      </w:pPr>
      <w:r w:rsidRPr="00177366">
        <w:rPr>
          <w:lang w:val="en-US"/>
        </w:rPr>
        <w:drawing>
          <wp:inline distT="0" distB="0" distL="0" distR="0" wp14:anchorId="30E50989" wp14:editId="78C9FFBD">
            <wp:extent cx="2268187" cy="1378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97815" cy="1396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56BE6" w14:textId="7864E287" w:rsidR="00CF2E5E" w:rsidRDefault="00CF2E5E" w:rsidP="00CF2E5E">
      <w:pPr>
        <w:ind w:left="360"/>
      </w:pPr>
      <w:r>
        <w:t>в. тип взносов, которые пока никто не оплатил</w:t>
      </w:r>
    </w:p>
    <w:p w14:paraId="4FFB4C4C" w14:textId="77777777" w:rsidR="00177366" w:rsidRPr="00177366" w:rsidRDefault="00177366" w:rsidP="001773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LEF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</w:p>
    <w:p w14:paraId="51535266" w14:textId="16E2DA3B" w:rsidR="00177366" w:rsidRDefault="00177366" w:rsidP="00177366">
      <w:pPr>
        <w:ind w:left="36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ID_Payment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17DAD33E" w14:textId="4B693952" w:rsidR="00177366" w:rsidRPr="00177366" w:rsidRDefault="00177366" w:rsidP="00177366">
      <w:pPr>
        <w:ind w:left="360"/>
        <w:rPr>
          <w:lang w:val="en-US"/>
        </w:rPr>
      </w:pPr>
      <w:r w:rsidRPr="00177366">
        <w:rPr>
          <w:lang w:val="en-US"/>
        </w:rPr>
        <w:drawing>
          <wp:inline distT="0" distB="0" distL="0" distR="0" wp14:anchorId="1EC8DFD3" wp14:editId="0AAB6D2F">
            <wp:extent cx="5843190" cy="961901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83930" cy="968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9393C" w14:textId="4F7D782B" w:rsidR="00CF2E5E" w:rsidRDefault="00CF2E5E" w:rsidP="00CF2E5E">
      <w:pPr>
        <w:ind w:left="360"/>
      </w:pPr>
      <w:r w:rsidRPr="00177366">
        <w:t xml:space="preserve"> </w:t>
      </w:r>
      <w:r>
        <w:t xml:space="preserve">г. Владелец (владельцы) участка максимальной площади </w:t>
      </w:r>
    </w:p>
    <w:p w14:paraId="3D0D30B0" w14:textId="77777777" w:rsidR="00177366" w:rsidRPr="00177366" w:rsidRDefault="00177366" w:rsidP="001773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TOP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1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TIES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</w:p>
    <w:p w14:paraId="3E119B2A" w14:textId="77777777" w:rsidR="00177366" w:rsidRPr="00177366" w:rsidRDefault="00177366" w:rsidP="001773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</w:p>
    <w:p w14:paraId="1B77EC28" w14:textId="2AE11C71" w:rsidR="00177366" w:rsidRDefault="00177366" w:rsidP="00177366">
      <w:pPr>
        <w:ind w:left="36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RDER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DESC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</w:p>
    <w:p w14:paraId="190CECF3" w14:textId="46A0E11E" w:rsidR="00177366" w:rsidRPr="00177366" w:rsidRDefault="00177366" w:rsidP="00177366">
      <w:pPr>
        <w:ind w:left="360"/>
        <w:rPr>
          <w:lang w:val="en-US"/>
        </w:rPr>
      </w:pPr>
      <w:r w:rsidRPr="00177366">
        <w:rPr>
          <w:lang w:val="en-US"/>
        </w:rPr>
        <w:lastRenderedPageBreak/>
        <w:drawing>
          <wp:inline distT="0" distB="0" distL="0" distR="0" wp14:anchorId="24E90781" wp14:editId="03EDE5BA">
            <wp:extent cx="3994013" cy="1175657"/>
            <wp:effectExtent l="0" t="0" r="698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36869" cy="118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5951A" w14:textId="324C081B" w:rsidR="00CF2E5E" w:rsidRDefault="00CF2E5E" w:rsidP="00411873">
      <w:pPr>
        <w:tabs>
          <w:tab w:val="left" w:pos="7929"/>
        </w:tabs>
        <w:ind w:left="360"/>
      </w:pPr>
      <w:r>
        <w:t xml:space="preserve">д. Владельцы участков с максимальным числом типов построек </w:t>
      </w:r>
      <w:r w:rsidR="00411873">
        <w:tab/>
      </w:r>
    </w:p>
    <w:p w14:paraId="1CB2DDF7" w14:textId="77777777" w:rsidR="00411873" w:rsidRPr="00411873" w:rsidRDefault="00411873" w:rsidP="004118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TOP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1 Area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11873"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ипы</w:t>
      </w:r>
      <w:r w:rsidRPr="00411873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построек</w:t>
      </w:r>
      <w:r w:rsidRPr="00411873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</w:p>
    <w:p w14:paraId="14FA0874" w14:textId="77777777" w:rsidR="00411873" w:rsidRPr="00411873" w:rsidRDefault="00411873" w:rsidP="004118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</w:p>
    <w:p w14:paraId="29DFBB38" w14:textId="73125775" w:rsidR="00411873" w:rsidRDefault="00411873" w:rsidP="00411873">
      <w:pPr>
        <w:tabs>
          <w:tab w:val="left" w:pos="7929"/>
        </w:tabs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1873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41187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411873"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</w:p>
    <w:p w14:paraId="21B21AF1" w14:textId="35CB44C2" w:rsidR="00411873" w:rsidRPr="00411873" w:rsidRDefault="00411873" w:rsidP="00411873">
      <w:pPr>
        <w:tabs>
          <w:tab w:val="left" w:pos="7929"/>
        </w:tabs>
        <w:ind w:left="360"/>
        <w:rPr>
          <w:lang w:val="en-US"/>
        </w:rPr>
      </w:pPr>
      <w:r w:rsidRPr="00411873">
        <w:rPr>
          <w:lang w:val="en-US"/>
        </w:rPr>
        <w:drawing>
          <wp:inline distT="0" distB="0" distL="0" distR="0" wp14:anchorId="52199407" wp14:editId="26C02583">
            <wp:extent cx="5026146" cy="1377537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81399" cy="139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31842" w14:textId="346BEB88" w:rsidR="00411873" w:rsidRDefault="00CF2E5E" w:rsidP="00CF2E5E">
      <w:pPr>
        <w:ind w:left="360"/>
      </w:pPr>
      <w:r>
        <w:t xml:space="preserve">е. Владельцы, оплатившие все типы взносов </w:t>
      </w:r>
    </w:p>
    <w:p w14:paraId="2B378B30" w14:textId="0CE36E8E" w:rsidR="00411873" w:rsidRPr="00411873" w:rsidRDefault="00411873" w:rsidP="00CF2E5E">
      <w:pPr>
        <w:ind w:left="360"/>
        <w:rPr>
          <w:lang w:val="en-US"/>
        </w:rPr>
      </w:pPr>
      <w:r>
        <w:rPr>
          <w:lang w:val="en-US"/>
        </w:rPr>
        <w:t>-</w:t>
      </w:r>
    </w:p>
    <w:p w14:paraId="06D5EC47" w14:textId="32A275EF" w:rsidR="00CF2E5E" w:rsidRDefault="00CF2E5E" w:rsidP="00CF2E5E">
      <w:pPr>
        <w:ind w:left="360"/>
      </w:pPr>
      <w:r>
        <w:t>ж. Участки, на которых нет бань, но есть туалеты</w:t>
      </w:r>
    </w:p>
    <w:p w14:paraId="3E1E9D39" w14:textId="77777777" w:rsidR="00F25529" w:rsidRPr="00F25529" w:rsidRDefault="00F25529" w:rsidP="00F2552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378271E5" w14:textId="77777777" w:rsidR="00F25529" w:rsidRPr="00F25529" w:rsidRDefault="00F25529" w:rsidP="00F2552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F2552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22581E08" w14:textId="77777777" w:rsidR="00F25529" w:rsidRPr="00F25529" w:rsidRDefault="00F25529" w:rsidP="00F2552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</w:p>
    <w:p w14:paraId="2984E975" w14:textId="77777777" w:rsidR="00F25529" w:rsidRPr="00F25529" w:rsidRDefault="00F25529" w:rsidP="00F2552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4EE7AE06" w14:textId="03D3DD67" w:rsidR="00CF2E5E" w:rsidRDefault="00F25529" w:rsidP="00F25529">
      <w:pPr>
        <w:rPr>
          <w:rFonts w:ascii="Consolas" w:hAnsi="Consolas" w:cs="Consolas"/>
          <w:color w:val="FF0000"/>
          <w:sz w:val="19"/>
          <w:szCs w:val="19"/>
          <w:lang w:val="en-US"/>
        </w:rPr>
      </w:pP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552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552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552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F2552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71E15843" w14:textId="725C637C" w:rsidR="00F25529" w:rsidRPr="00F25529" w:rsidRDefault="00F25529" w:rsidP="00F25529">
      <w:pPr>
        <w:rPr>
          <w:lang w:val="en-US"/>
        </w:rPr>
      </w:pPr>
      <w:bookmarkStart w:id="0" w:name="_GoBack"/>
      <w:r w:rsidRPr="00F25529">
        <w:rPr>
          <w:lang w:val="en-US"/>
        </w:rPr>
        <w:drawing>
          <wp:inline distT="0" distB="0" distL="0" distR="0" wp14:anchorId="5D618BB9" wp14:editId="01EE0569">
            <wp:extent cx="2790701" cy="165933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05332" cy="166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F25529" w:rsidRPr="00F25529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177366"/>
    <w:rsid w:val="002B57B9"/>
    <w:rsid w:val="002F70E3"/>
    <w:rsid w:val="0031455C"/>
    <w:rsid w:val="003337F7"/>
    <w:rsid w:val="0038779B"/>
    <w:rsid w:val="003E02A7"/>
    <w:rsid w:val="00411873"/>
    <w:rsid w:val="00455D55"/>
    <w:rsid w:val="00527089"/>
    <w:rsid w:val="00550B9B"/>
    <w:rsid w:val="00630B75"/>
    <w:rsid w:val="00644D4A"/>
    <w:rsid w:val="006B7308"/>
    <w:rsid w:val="007460AE"/>
    <w:rsid w:val="00782F8D"/>
    <w:rsid w:val="00897F04"/>
    <w:rsid w:val="009162F0"/>
    <w:rsid w:val="009C1E86"/>
    <w:rsid w:val="00AB0773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F03182"/>
    <w:rsid w:val="00F25529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80EFBB-20A3-4581-A91D-4BB73CA84C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2</TotalTime>
  <Pages>5</Pages>
  <Words>483</Words>
  <Characters>275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11</cp:revision>
  <dcterms:created xsi:type="dcterms:W3CDTF">2021-09-07T19:36:00Z</dcterms:created>
  <dcterms:modified xsi:type="dcterms:W3CDTF">2021-09-19T13:08:00Z</dcterms:modified>
</cp:coreProperties>
</file>